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7352" w:rsidRDefault="00F97849">
      <w:bookmarkStart w:id="0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9646CC" wp14:editId="0526D4C8">
                <wp:simplePos x="0" y="0"/>
                <wp:positionH relativeFrom="column">
                  <wp:posOffset>-378460</wp:posOffset>
                </wp:positionH>
                <wp:positionV relativeFrom="paragraph">
                  <wp:posOffset>5090160</wp:posOffset>
                </wp:positionV>
                <wp:extent cx="6976745" cy="11430"/>
                <wp:effectExtent l="0" t="0" r="14605" b="2667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76745" cy="1143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9.8pt,400.8pt" to="519.55pt,40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" strokecolor="#4579b8 [3044]" strokeweight="1.5pt">
                <v:stroke dashstyle="longDashDot"/>
              </v:line>
            </w:pict>
          </mc:Fallback>
        </mc:AlternateContent>
      </w:r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4C9E469" wp14:editId="604C6D5B">
                <wp:simplePos x="0" y="0"/>
                <wp:positionH relativeFrom="column">
                  <wp:posOffset>-427355</wp:posOffset>
                </wp:positionH>
                <wp:positionV relativeFrom="paragraph">
                  <wp:posOffset>3229610</wp:posOffset>
                </wp:positionV>
                <wp:extent cx="6976745" cy="11430"/>
                <wp:effectExtent l="0" t="0" r="14605" b="2667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76745" cy="1143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3.65pt,254.3pt" to="515.7pt,25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" strokecolor="#4579b8 [3044]" strokeweight="1.5pt">
                <v:stroke dashstyle="longDashDot"/>
              </v:line>
            </w:pict>
          </mc:Fallback>
        </mc:AlternateContent>
      </w:r>
      <w:r w:rsidR="00F062A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0C1466" wp14:editId="3D776CD0">
                <wp:simplePos x="0" y="0"/>
                <wp:positionH relativeFrom="column">
                  <wp:posOffset>-429095</wp:posOffset>
                </wp:positionH>
                <wp:positionV relativeFrom="paragraph">
                  <wp:posOffset>6397592</wp:posOffset>
                </wp:positionV>
                <wp:extent cx="6976745" cy="11430"/>
                <wp:effectExtent l="0" t="0" r="14605" b="2667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76745" cy="1143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3.8pt,503.75pt" to="515.55pt,50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" strokecolor="#4579b8 [3044]" strokeweight="1.5pt">
                <v:stroke dashstyle="longDashDot"/>
              </v:line>
            </w:pict>
          </mc:Fallback>
        </mc:AlternateContent>
      </w:r>
      <w:r w:rsidR="00F062A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78D287" wp14:editId="71318518">
                <wp:simplePos x="0" y="0"/>
                <wp:positionH relativeFrom="column">
                  <wp:posOffset>-427512</wp:posOffset>
                </wp:positionH>
                <wp:positionV relativeFrom="paragraph">
                  <wp:posOffset>1834738</wp:posOffset>
                </wp:positionV>
                <wp:extent cx="6976754" cy="11875"/>
                <wp:effectExtent l="0" t="0" r="14605" b="2667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76754" cy="11875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3.65pt,144.45pt" to="515.7pt,14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" strokecolor="#4579b8 [3044]" strokeweight="1.5pt">
                <v:stroke dashstyle="longDashDot"/>
              </v:line>
            </w:pict>
          </mc:Fallback>
        </mc:AlternateContent>
      </w:r>
      <w:r w:rsidR="00F062AE">
        <w:object w:dxaOrig="11294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81.15pt" o:ole="">
            <v:imagedata r:id="rId5" o:title=""/>
          </v:shape>
          <o:OLEObject Type="Embed" ProgID="Visio.Drawing.11" ShapeID="_x0000_i1025" DrawAspect="Content" ObjectID="_1605348007" r:id="rId6"/>
        </w:object>
      </w:r>
    </w:p>
    <w:sectPr w:rsidR="002773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62AE"/>
    <w:rsid w:val="00277352"/>
    <w:rsid w:val="00F062AE"/>
    <w:rsid w:val="00F978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2</cp:revision>
  <dcterms:created xsi:type="dcterms:W3CDTF">2018-12-03T09:11:00Z</dcterms:created>
  <dcterms:modified xsi:type="dcterms:W3CDTF">2018-12-03T09:14:00Z</dcterms:modified>
</cp:coreProperties>
</file>